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5058D">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B77BBB">
              <w:rPr>
                <w:noProof/>
                <w:webHidden/>
                <w:sz w:val="24"/>
              </w:rPr>
              <w:t>1</w:t>
            </w:r>
            <w:r w:rsidR="00073C28" w:rsidRPr="00073C28">
              <w:rPr>
                <w:noProof/>
                <w:webHidden/>
                <w:sz w:val="24"/>
              </w:rPr>
              <w:fldChar w:fldCharType="end"/>
            </w:r>
          </w:hyperlink>
        </w:p>
        <w:p w14:paraId="2E1E807C" w14:textId="77777777" w:rsidR="00073C28" w:rsidRDefault="00771391"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6333CE24" w14:textId="77777777" w:rsidR="00073C28" w:rsidRDefault="00771391"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557824A7" w14:textId="77777777" w:rsidR="00073C28" w:rsidRDefault="00771391"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B77BBB">
              <w:rPr>
                <w:noProof/>
                <w:webHidden/>
              </w:rPr>
              <w:t>3</w:t>
            </w:r>
            <w:r w:rsidR="00073C28">
              <w:rPr>
                <w:noProof/>
                <w:webHidden/>
              </w:rPr>
              <w:fldChar w:fldCharType="end"/>
            </w:r>
          </w:hyperlink>
        </w:p>
        <w:p w14:paraId="7D22F1E2" w14:textId="77777777" w:rsidR="00073C28" w:rsidRDefault="00771391"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0A6556D" w14:textId="77777777" w:rsidR="00073C28" w:rsidRDefault="00771391"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82806D8" w14:textId="77777777" w:rsidR="00073C28" w:rsidRDefault="00771391"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B77BBB">
              <w:rPr>
                <w:noProof/>
                <w:webHidden/>
              </w:rPr>
              <w:t>5</w:t>
            </w:r>
            <w:r w:rsidR="00073C28">
              <w:rPr>
                <w:noProof/>
                <w:webHidden/>
              </w:rPr>
              <w:fldChar w:fldCharType="end"/>
            </w:r>
          </w:hyperlink>
        </w:p>
        <w:p w14:paraId="429B7AEA" w14:textId="77777777" w:rsidR="00073C28" w:rsidRDefault="00771391"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B77BBB">
              <w:rPr>
                <w:noProof/>
                <w:webHidden/>
                <w:sz w:val="24"/>
              </w:rPr>
              <w:t>7</w:t>
            </w:r>
            <w:r w:rsidR="00073C28" w:rsidRPr="00073C28">
              <w:rPr>
                <w:noProof/>
                <w:webHidden/>
                <w:sz w:val="24"/>
              </w:rPr>
              <w:fldChar w:fldCharType="end"/>
            </w:r>
          </w:hyperlink>
        </w:p>
        <w:p w14:paraId="61C732CE" w14:textId="77777777" w:rsidR="00073C28" w:rsidRDefault="00771391"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31F4F3D6" w14:textId="77777777" w:rsidR="00073C28" w:rsidRDefault="00771391"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1D3B1AE8" w14:textId="77777777" w:rsidR="00073C28" w:rsidRDefault="00771391"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7F83F8AA" w14:textId="77777777" w:rsidR="00073C28" w:rsidRDefault="00771391"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04E78F6B" w14:textId="77777777" w:rsidR="00073C28" w:rsidRDefault="00771391"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4275A083" w14:textId="77777777" w:rsidR="00073C28" w:rsidRDefault="00771391"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B77BBB">
              <w:rPr>
                <w:noProof/>
                <w:webHidden/>
              </w:rPr>
              <w:t>8</w:t>
            </w:r>
            <w:r w:rsidR="00073C28">
              <w:rPr>
                <w:noProof/>
                <w:webHidden/>
              </w:rPr>
              <w:fldChar w:fldCharType="end"/>
            </w:r>
          </w:hyperlink>
        </w:p>
        <w:p w14:paraId="359B949D" w14:textId="77777777" w:rsidR="00073C28" w:rsidRDefault="00771391"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2CA10867" w14:textId="77777777" w:rsidR="00073C28" w:rsidRDefault="00771391"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38CC2831" w14:textId="77777777" w:rsidR="00073C28" w:rsidRDefault="00771391"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0B2EB24D" w14:textId="77777777" w:rsidR="00073C28" w:rsidRDefault="00771391"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97AE6ED" w14:textId="77777777" w:rsidR="00073C28" w:rsidRDefault="00771391"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AF9D95B" w14:textId="77777777" w:rsidR="00073C28" w:rsidRDefault="00771391"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7E1447EE" w14:textId="77777777" w:rsidR="00073C28" w:rsidRDefault="00771391"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B77BBB">
              <w:rPr>
                <w:noProof/>
                <w:webHidden/>
                <w:sz w:val="24"/>
              </w:rPr>
              <w:t>12</w:t>
            </w:r>
            <w:r w:rsidR="00073C28" w:rsidRPr="00073C28">
              <w:rPr>
                <w:noProof/>
                <w:webHidden/>
                <w:sz w:val="24"/>
              </w:rPr>
              <w:fldChar w:fldCharType="end"/>
            </w:r>
          </w:hyperlink>
        </w:p>
        <w:p w14:paraId="6B18676D" w14:textId="77777777" w:rsidR="00073C28" w:rsidRDefault="00771391"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B77BBB">
              <w:rPr>
                <w:noProof/>
                <w:webHidden/>
              </w:rPr>
              <w:t>12</w:t>
            </w:r>
            <w:r w:rsidR="00073C28">
              <w:rPr>
                <w:noProof/>
                <w:webHidden/>
              </w:rPr>
              <w:fldChar w:fldCharType="end"/>
            </w:r>
          </w:hyperlink>
        </w:p>
        <w:p w14:paraId="2244A514" w14:textId="77777777" w:rsidR="00073C28" w:rsidRDefault="00771391"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B77BBB">
              <w:rPr>
                <w:noProof/>
                <w:webHidden/>
              </w:rPr>
              <w:t>13</w:t>
            </w:r>
            <w:r w:rsidR="00073C28">
              <w:rPr>
                <w:noProof/>
                <w:webHidden/>
              </w:rPr>
              <w:fldChar w:fldCharType="end"/>
            </w:r>
          </w:hyperlink>
        </w:p>
        <w:p w14:paraId="3E7DBA12" w14:textId="77777777" w:rsidR="00073C28" w:rsidRDefault="00771391"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78581B27" w14:textId="77777777" w:rsidR="00073C28" w:rsidRDefault="00771391"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6716A678" w14:textId="77777777" w:rsidR="00073C28" w:rsidRDefault="00771391"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B77BBB">
              <w:rPr>
                <w:noProof/>
                <w:webHidden/>
              </w:rPr>
              <w:t>15</w:t>
            </w:r>
            <w:r w:rsidR="00073C28">
              <w:rPr>
                <w:noProof/>
                <w:webHidden/>
              </w:rPr>
              <w:fldChar w:fldCharType="end"/>
            </w:r>
          </w:hyperlink>
        </w:p>
        <w:p w14:paraId="6AFD3ACF" w14:textId="77777777" w:rsidR="00073C28" w:rsidRDefault="00771391"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0FC602A6" w14:textId="77777777" w:rsidR="00073C28" w:rsidRDefault="00771391"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3A606010" w14:textId="77777777" w:rsidR="00073C28" w:rsidRDefault="00771391"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1E5223C6" w14:textId="77777777" w:rsidR="00073C28" w:rsidRDefault="00771391"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5033343A" w14:textId="77777777" w:rsidR="00073C28" w:rsidRDefault="00771391"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B77BBB">
              <w:rPr>
                <w:noProof/>
                <w:webHidden/>
              </w:rPr>
              <w:t>18</w:t>
            </w:r>
            <w:r w:rsidR="00073C28">
              <w:rPr>
                <w:noProof/>
                <w:webHidden/>
              </w:rPr>
              <w:fldChar w:fldCharType="end"/>
            </w:r>
          </w:hyperlink>
        </w:p>
        <w:p w14:paraId="576771FB" w14:textId="77777777" w:rsidR="00073C28" w:rsidRDefault="00771391"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B77BBB">
              <w:rPr>
                <w:noProof/>
                <w:webHidden/>
              </w:rPr>
              <w:t>19</w:t>
            </w:r>
            <w:r w:rsidR="00073C28">
              <w:rPr>
                <w:noProof/>
                <w:webHidden/>
              </w:rPr>
              <w:fldChar w:fldCharType="end"/>
            </w:r>
          </w:hyperlink>
        </w:p>
        <w:p w14:paraId="368C8D04" w14:textId="77777777" w:rsidR="00073C28" w:rsidRDefault="00771391"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B77BBB">
              <w:rPr>
                <w:noProof/>
                <w:webHidden/>
                <w:sz w:val="24"/>
              </w:rPr>
              <w:t>21</w:t>
            </w:r>
            <w:r w:rsidR="00073C28" w:rsidRPr="00073C28">
              <w:rPr>
                <w:noProof/>
                <w:webHidden/>
                <w:sz w:val="24"/>
              </w:rPr>
              <w:fldChar w:fldCharType="end"/>
            </w:r>
          </w:hyperlink>
        </w:p>
        <w:p w14:paraId="490A9C55" w14:textId="77777777" w:rsidR="00073C28" w:rsidRDefault="00771391"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371C4677" w14:textId="77777777" w:rsidR="00073C28" w:rsidRDefault="00771391"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52C8180C" w14:textId="77777777" w:rsidR="00073C28" w:rsidRDefault="00771391"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B77BBB">
              <w:rPr>
                <w:noProof/>
                <w:webHidden/>
              </w:rPr>
              <w:t>22</w:t>
            </w:r>
            <w:r w:rsidR="00073C28">
              <w:rPr>
                <w:noProof/>
                <w:webHidden/>
              </w:rPr>
              <w:fldChar w:fldCharType="end"/>
            </w:r>
          </w:hyperlink>
        </w:p>
        <w:p w14:paraId="614F75E0" w14:textId="77777777" w:rsidR="00073C28" w:rsidRDefault="00771391"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B77BBB">
              <w:rPr>
                <w:noProof/>
                <w:webHidden/>
              </w:rPr>
              <w:t>23</w:t>
            </w:r>
            <w:r w:rsidR="00073C28">
              <w:rPr>
                <w:noProof/>
                <w:webHidden/>
              </w:rPr>
              <w:fldChar w:fldCharType="end"/>
            </w:r>
          </w:hyperlink>
        </w:p>
        <w:p w14:paraId="4069F355" w14:textId="77777777" w:rsidR="00073C28" w:rsidRDefault="00771391"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B77BBB">
              <w:rPr>
                <w:noProof/>
                <w:webHidden/>
              </w:rPr>
              <w:t>25</w:t>
            </w:r>
            <w:r w:rsidR="00073C28">
              <w:rPr>
                <w:noProof/>
                <w:webHidden/>
              </w:rPr>
              <w:fldChar w:fldCharType="end"/>
            </w:r>
          </w:hyperlink>
        </w:p>
        <w:p w14:paraId="3BA8DF5E" w14:textId="77777777" w:rsidR="00073C28" w:rsidRDefault="00771391"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B77BBB">
              <w:rPr>
                <w:noProof/>
                <w:webHidden/>
                <w:sz w:val="24"/>
              </w:rPr>
              <w:t>27</w:t>
            </w:r>
            <w:r w:rsidR="00073C28" w:rsidRPr="00073C28">
              <w:rPr>
                <w:noProof/>
                <w:webHidden/>
                <w:sz w:val="24"/>
              </w:rPr>
              <w:fldChar w:fldCharType="end"/>
            </w:r>
          </w:hyperlink>
        </w:p>
        <w:p w14:paraId="588DEAAB" w14:textId="77777777" w:rsidR="00073C28" w:rsidRDefault="00771391"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577093F0" w14:textId="77777777" w:rsidR="00073C28" w:rsidRDefault="00771391"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14E834A8" w14:textId="77777777" w:rsidR="00073C28" w:rsidRDefault="00771391"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B77BBB">
              <w:rPr>
                <w:noProof/>
                <w:webHidden/>
              </w:rPr>
              <w:t>28</w:t>
            </w:r>
            <w:r w:rsidR="00073C28">
              <w:rPr>
                <w:noProof/>
                <w:webHidden/>
              </w:rPr>
              <w:fldChar w:fldCharType="end"/>
            </w:r>
          </w:hyperlink>
        </w:p>
        <w:p w14:paraId="2B38DC09" w14:textId="77777777" w:rsidR="00073C28" w:rsidRDefault="00771391"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3F5E184A" w14:textId="77777777" w:rsidR="00073C28" w:rsidRDefault="00771391"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17D6B29D" w14:textId="77777777" w:rsidR="00073C28" w:rsidRDefault="00771391"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B77BBB">
              <w:rPr>
                <w:noProof/>
                <w:webHidden/>
              </w:rPr>
              <w:t>31</w:t>
            </w:r>
            <w:r w:rsidR="00073C28">
              <w:rPr>
                <w:noProof/>
                <w:webHidden/>
              </w:rPr>
              <w:fldChar w:fldCharType="end"/>
            </w:r>
          </w:hyperlink>
        </w:p>
        <w:p w14:paraId="228F01CF" w14:textId="77777777" w:rsidR="00073C28" w:rsidRDefault="00771391"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B77BBB">
              <w:rPr>
                <w:noProof/>
                <w:webHidden/>
              </w:rPr>
              <w:t>32</w:t>
            </w:r>
            <w:r w:rsidR="00073C28">
              <w:rPr>
                <w:noProof/>
                <w:webHidden/>
              </w:rPr>
              <w:fldChar w:fldCharType="end"/>
            </w:r>
          </w:hyperlink>
        </w:p>
        <w:p w14:paraId="634534B2" w14:textId="77777777" w:rsidR="00073C28" w:rsidRDefault="00771391"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710369FA" w14:textId="77777777" w:rsidR="00073C28" w:rsidRDefault="00771391"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2B058971" w14:textId="77777777" w:rsidR="00073C28" w:rsidRDefault="00771391"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B77BBB">
              <w:rPr>
                <w:noProof/>
                <w:webHidden/>
              </w:rPr>
              <w:t>34</w:t>
            </w:r>
            <w:r w:rsidR="00073C28">
              <w:rPr>
                <w:noProof/>
                <w:webHidden/>
              </w:rPr>
              <w:fldChar w:fldCharType="end"/>
            </w:r>
          </w:hyperlink>
        </w:p>
        <w:p w14:paraId="0E768401" w14:textId="77777777" w:rsidR="00073C28" w:rsidRDefault="00771391"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B77BBB">
              <w:rPr>
                <w:noProof/>
                <w:webHidden/>
                <w:sz w:val="24"/>
              </w:rPr>
              <w:t>36</w:t>
            </w:r>
            <w:r w:rsidR="00073C28" w:rsidRPr="00073C28">
              <w:rPr>
                <w:noProof/>
                <w:webHidden/>
                <w:sz w:val="24"/>
              </w:rPr>
              <w:fldChar w:fldCharType="end"/>
            </w:r>
          </w:hyperlink>
        </w:p>
        <w:p w14:paraId="73B2C691" w14:textId="77777777" w:rsidR="00073C28" w:rsidRDefault="00771391"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78AF53" w14:textId="77777777" w:rsidR="00073C28" w:rsidRDefault="00771391"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EAC65D" w14:textId="77777777" w:rsidR="00073C28" w:rsidRDefault="00771391"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45C8B500" w14:textId="77777777" w:rsidR="00073C28" w:rsidRDefault="00771391"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3FD4AB53" w14:textId="77777777" w:rsidR="00073C28" w:rsidRDefault="00771391"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5CBD5F53" w14:textId="77777777" w:rsidR="00073C28" w:rsidRDefault="00771391"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67FEDAA0" w14:textId="77777777" w:rsidR="00073C28" w:rsidRDefault="00771391"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37162669" w14:textId="77777777" w:rsidR="00073C28" w:rsidRDefault="00771391"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67CC4E67" w14:textId="77777777" w:rsidR="00073C28" w:rsidRDefault="00771391"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23E8B177" w14:textId="77777777" w:rsidR="00073C28" w:rsidRDefault="00771391"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B77BBB">
              <w:rPr>
                <w:noProof/>
                <w:webHidden/>
              </w:rPr>
              <w:t>41</w:t>
            </w:r>
            <w:r w:rsidR="00073C28">
              <w:rPr>
                <w:noProof/>
                <w:webHidden/>
              </w:rPr>
              <w:fldChar w:fldCharType="end"/>
            </w:r>
          </w:hyperlink>
        </w:p>
        <w:p w14:paraId="30ECF939" w14:textId="77777777" w:rsidR="00073C28" w:rsidRDefault="00771391"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B77BBB">
              <w:rPr>
                <w:noProof/>
                <w:webHidden/>
              </w:rPr>
              <w:t>42</w:t>
            </w:r>
            <w:r w:rsidR="00073C28">
              <w:rPr>
                <w:noProof/>
                <w:webHidden/>
              </w:rPr>
              <w:fldChar w:fldCharType="end"/>
            </w:r>
          </w:hyperlink>
        </w:p>
        <w:p w14:paraId="0E21D521" w14:textId="77777777" w:rsidR="00073C28" w:rsidRDefault="00771391"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B77BBB">
              <w:rPr>
                <w:noProof/>
                <w:webHidden/>
              </w:rPr>
              <w:t>43</w:t>
            </w:r>
            <w:r w:rsidR="00073C28">
              <w:rPr>
                <w:noProof/>
                <w:webHidden/>
              </w:rPr>
              <w:fldChar w:fldCharType="end"/>
            </w:r>
          </w:hyperlink>
        </w:p>
        <w:p w14:paraId="42FA0929" w14:textId="77777777" w:rsidR="00073C28" w:rsidRDefault="00771391"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B77BBB">
              <w:rPr>
                <w:noProof/>
                <w:webHidden/>
                <w:sz w:val="24"/>
              </w:rPr>
              <w:t>44</w:t>
            </w:r>
            <w:r w:rsidR="00073C28" w:rsidRPr="00073C28">
              <w:rPr>
                <w:noProof/>
                <w:webHidden/>
                <w:sz w:val="24"/>
              </w:rPr>
              <w:fldChar w:fldCharType="end"/>
            </w:r>
          </w:hyperlink>
        </w:p>
        <w:p w14:paraId="0D3E5040" w14:textId="77777777" w:rsidR="00073C28" w:rsidRDefault="00771391"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B77BBB">
              <w:rPr>
                <w:noProof/>
                <w:webHidden/>
                <w:sz w:val="24"/>
              </w:rPr>
              <w:t>45</w:t>
            </w:r>
            <w:r w:rsidR="00073C28" w:rsidRPr="00073C28">
              <w:rPr>
                <w:noProof/>
                <w:webHidden/>
                <w:sz w:val="24"/>
              </w:rPr>
              <w:fldChar w:fldCharType="end"/>
            </w:r>
          </w:hyperlink>
        </w:p>
        <w:p w14:paraId="2A995F5F" w14:textId="77777777" w:rsidR="00073C28" w:rsidRDefault="00771391"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B77BBB">
              <w:rPr>
                <w:noProof/>
                <w:webHidden/>
                <w:sz w:val="24"/>
              </w:rPr>
              <w:t>46</w:t>
            </w:r>
            <w:r w:rsidR="00073C28" w:rsidRPr="00073C28">
              <w:rPr>
                <w:noProof/>
                <w:webHidden/>
                <w:sz w:val="24"/>
              </w:rPr>
              <w:fldChar w:fldCharType="end"/>
            </w:r>
          </w:hyperlink>
        </w:p>
        <w:p w14:paraId="58EC9B39" w14:textId="77777777" w:rsidR="00073C28" w:rsidRDefault="00771391"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B77BBB">
              <w:rPr>
                <w:noProof/>
                <w:webHidden/>
              </w:rPr>
              <w:t>46</w:t>
            </w:r>
            <w:r w:rsidR="00073C28">
              <w:rPr>
                <w:noProof/>
                <w:webHidden/>
              </w:rPr>
              <w:fldChar w:fldCharType="end"/>
            </w:r>
          </w:hyperlink>
        </w:p>
        <w:p w14:paraId="080BC023" w14:textId="77777777" w:rsidR="00073C28" w:rsidRDefault="00771391"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45D6BDCE" w14:textId="77777777" w:rsidR="00073C28" w:rsidRDefault="00771391"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5A3C5F6D" w14:textId="77777777" w:rsidR="00073C28" w:rsidRDefault="00771391"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B77BBB">
              <w:rPr>
                <w:noProof/>
                <w:webHidden/>
              </w:rPr>
              <w:t>48</w:t>
            </w:r>
            <w:r w:rsidR="00073C28">
              <w:rPr>
                <w:noProof/>
                <w:webHidden/>
              </w:rPr>
              <w:fldChar w:fldCharType="end"/>
            </w:r>
          </w:hyperlink>
        </w:p>
        <w:p w14:paraId="5925BF66" w14:textId="77777777" w:rsidR="00073C28" w:rsidRDefault="00771391"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B77BBB">
              <w:rPr>
                <w:noProof/>
                <w:webHidden/>
              </w:rPr>
              <w:t>49</w:t>
            </w:r>
            <w:r w:rsidR="00073C28">
              <w:rPr>
                <w:noProof/>
                <w:webHidden/>
              </w:rPr>
              <w:fldChar w:fldCharType="end"/>
            </w:r>
          </w:hyperlink>
        </w:p>
        <w:p w14:paraId="182C8DFD" w14:textId="77777777" w:rsidR="00073C28" w:rsidRDefault="00771391"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B77BBB">
              <w:rPr>
                <w:noProof/>
                <w:webHidden/>
              </w:rPr>
              <w:t>50</w:t>
            </w:r>
            <w:r w:rsidR="00073C28">
              <w:rPr>
                <w:noProof/>
                <w:webHidden/>
              </w:rPr>
              <w:fldChar w:fldCharType="end"/>
            </w:r>
          </w:hyperlink>
        </w:p>
        <w:p w14:paraId="004FE5E6" w14:textId="77777777" w:rsidR="00073C28" w:rsidRDefault="00771391"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B77BBB">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spacing w:before="312" w:after="31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2ABDB7B8" w:rsidR="00D62553" w:rsidRDefault="00D62553" w:rsidP="00D62553">
      <w:pPr>
        <w:pStyle w:val="af5"/>
        <w:ind w:firstLine="480"/>
      </w:pPr>
      <w:r>
        <w:rPr>
          <w:rFonts w:hint="eastAsia"/>
        </w:rPr>
        <w:t>为提高效率，减少用户的等待</w:t>
      </w:r>
      <w:r w:rsidR="00CA13D4">
        <w:rPr>
          <w:rFonts w:hint="eastAsia"/>
        </w:rPr>
        <w:t>时间，我们需要使用多级别的缓存，包括用代理服务器缓存通知等通用（非个人</w:t>
      </w:r>
      <w:r>
        <w:rPr>
          <w:rFonts w:hint="eastAsia"/>
        </w:rPr>
        <w:t>）</w:t>
      </w:r>
      <w:r w:rsidR="00CA13D4">
        <w:rPr>
          <w:rFonts w:hint="eastAsia"/>
        </w:rPr>
        <w:t>信息的</w:t>
      </w:r>
      <w:r>
        <w:rPr>
          <w:rFonts w:hint="eastAsia"/>
        </w:rPr>
        <w:t>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66F0D63" w14:textId="489B8C7F" w:rsidR="00D62553" w:rsidRDefault="00D62553" w:rsidP="00D62553">
      <w:pPr>
        <w:pStyle w:val="a5"/>
        <w:keepNext/>
        <w:spacing w:before="156" w:after="156"/>
      </w:pPr>
      <w:r>
        <w:rPr>
          <w:rFonts w:hint="eastAsia"/>
        </w:rPr>
        <w:t>表</w:t>
      </w:r>
      <w:r>
        <w:t xml:space="preserve"> </w:t>
      </w:r>
      <w:fldSimple w:instr=" STYLEREF 1 \s ">
        <w:r w:rsidR="00B77BBB">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spacing w:before="156" w:after="156"/>
      </w:pPr>
      <w:r>
        <w:rPr>
          <w:rFonts w:hint="eastAsia"/>
        </w:rPr>
        <w:lastRenderedPageBreak/>
        <w:t>表</w:t>
      </w:r>
      <w:r>
        <w:t xml:space="preserve"> </w:t>
      </w:r>
      <w:fldSimple w:instr=" STYLEREF 1 \s ">
        <w:r w:rsidR="00B77BBB">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0FB6D8AA"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7BBB">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7BBB">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spacing w:before="312" w:after="312"/>
      </w:pPr>
      <w:bookmarkStart w:id="14" w:name="_Toc389844406"/>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1</w:t>
      </w:r>
      <w:r w:rsidR="00B77BBB">
        <w:fldChar w:fldCharType="end"/>
      </w:r>
      <w:r>
        <w:t>查成绩活动图</w:t>
      </w:r>
    </w:p>
    <w:p w14:paraId="752B9FF9" w14:textId="77777777" w:rsidR="00D05F81" w:rsidRDefault="00CE2207" w:rsidP="00CE2207">
      <w:pPr>
        <w:pStyle w:val="2"/>
        <w:spacing w:before="312" w:after="31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3</w:t>
      </w:r>
      <w:r w:rsidR="00B77BBB">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1C237E79" w:rsidR="001F6E67" w:rsidRDefault="004A1D56" w:rsidP="001F6E67">
      <w:pPr>
        <w:keepNext/>
        <w:jc w:val="center"/>
      </w:pPr>
      <w:r>
        <w:rPr>
          <w:noProof/>
        </w:rPr>
        <w:drawing>
          <wp:inline distT="0" distB="0" distL="0" distR="0" wp14:anchorId="18B7B7D6" wp14:editId="428E9FC9">
            <wp:extent cx="4759506" cy="32400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9506" cy="32400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lastRenderedPageBreak/>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4279352"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部署</w:t>
      </w:r>
      <w:r w:rsidR="00480E56">
        <w:t>模型</w:t>
      </w:r>
    </w:p>
    <w:p w14:paraId="222DC9BF" w14:textId="78EA3D5F"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7E89DA5C">
            <wp:simplePos x="0" y="0"/>
            <wp:positionH relativeFrom="margin">
              <wp:align>right</wp:align>
            </wp:positionH>
            <wp:positionV relativeFrom="margin">
              <wp:posOffset>5754370</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12B04904">
                <wp:simplePos x="0" y="0"/>
                <wp:positionH relativeFrom="margin">
                  <wp:align>right</wp:align>
                </wp:positionH>
                <wp:positionV relativeFrom="paragraph">
                  <wp:posOffset>73406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57.8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" filled="f" stroked="f">
                <v:textbox inset="0,0,0,0">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w:t>
      </w:r>
      <w:r w:rsidR="009F0312">
        <w:rPr>
          <w:rFonts w:hint="eastAsia"/>
        </w:rPr>
        <w:lastRenderedPageBreak/>
        <w:t>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lastRenderedPageBreak/>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t>服务器端结构</w:t>
      </w:r>
    </w:p>
    <w:p w14:paraId="74B9129F" w14:textId="2AF7EB07" w:rsidR="007577C6" w:rsidRDefault="007577C6" w:rsidP="007577C6">
      <w:pPr>
        <w:pStyle w:val="2"/>
        <w:spacing w:before="312" w:after="31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lastRenderedPageBreak/>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lastRenderedPageBreak/>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4279353"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44447"/>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593D7BDD" w14:textId="63EEC50D" w:rsidR="003273C2" w:rsidRPr="00DE4F48" w:rsidRDefault="003273C2" w:rsidP="003273C2">
      <w:pPr>
        <w:pStyle w:val="code"/>
      </w:pPr>
      <w:r w:rsidRPr="00DE4F48">
        <w:t xml:space="preserve">List&lt;Course&gt; courses = new </w:t>
      </w:r>
      <w:r w:rsidRPr="00DE4F48">
        <w:rPr>
          <w:spacing w:val="-1"/>
        </w:rPr>
        <w:t>SelectedCourseParser().setConnectionAgent(connectionAgent).parse();</w:t>
      </w:r>
    </w:p>
    <w:p w14:paraId="26C5B690" w14:textId="74FECEAD"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6" w:name="_Toc389844448"/>
      <w:r>
        <w:lastRenderedPageBreak/>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lastRenderedPageBreak/>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9844451"/>
      <w:r>
        <w:t>Client</w:t>
      </w:r>
      <w:bookmarkEnd w:id="59"/>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0" w:name="_Toc389844452"/>
      <w:r>
        <w:lastRenderedPageBreak/>
        <w:t>手机客户端</w:t>
      </w:r>
      <w:bookmarkEnd w:id="60"/>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lastRenderedPageBreak/>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1" w:name="_Toc389844453"/>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2" w:name="_Toc389844454"/>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3" w:name="_Toc389844455"/>
      <w:r w:rsidRPr="007C789B">
        <w:rPr>
          <w:rFonts w:hint="eastAsia"/>
        </w:rPr>
        <w:lastRenderedPageBreak/>
        <w:t>参考文献</w:t>
      </w:r>
      <w:bookmarkEnd w:id="63"/>
    </w:p>
    <w:p w14:paraId="756FE0FD" w14:textId="2F189D7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4" w:name="_Toc389844456"/>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spacing w:before="326" w:after="326"/>
      </w:pPr>
      <w:bookmarkStart w:id="65" w:name="_Toc389844457"/>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spacing w:before="312" w:after="312"/>
      </w:pPr>
      <w:bookmarkStart w:id="66" w:name="_Toc389844458"/>
      <w:r>
        <w:lastRenderedPageBreak/>
        <w:t>附录</w:t>
      </w:r>
      <w:r>
        <w:rPr>
          <w:rFonts w:hint="eastAsia"/>
        </w:rPr>
        <w:t xml:space="preserve">2 </w:t>
      </w:r>
      <w:r>
        <w:rPr>
          <w:rFonts w:hint="eastAsia"/>
        </w:rPr>
        <w:t>开发环境配置说明、部署说明</w:t>
      </w:r>
      <w:bookmarkEnd w:id="66"/>
    </w:p>
    <w:p w14:paraId="11503410" w14:textId="77777777" w:rsidR="00E174F5" w:rsidRDefault="00E174F5" w:rsidP="00E174F5">
      <w:pPr>
        <w:pStyle w:val="3"/>
        <w:numPr>
          <w:ilvl w:val="0"/>
          <w:numId w:val="0"/>
        </w:numPr>
      </w:pPr>
      <w:bookmarkStart w:id="67" w:name="_Toc389844459"/>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9844460"/>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69"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0" w:name="_Toc389844462"/>
      <w:r>
        <w:lastRenderedPageBreak/>
        <w:t>附录</w:t>
      </w:r>
      <w:r>
        <w:rPr>
          <w:rFonts w:hint="eastAsia"/>
        </w:rPr>
        <w:t xml:space="preserve">4 </w:t>
      </w:r>
      <w:r>
        <w:rPr>
          <w:rFonts w:hint="eastAsia"/>
        </w:rPr>
        <w:t>手机客户端屏幕截图</w:t>
      </w:r>
      <w:bookmarkEnd w:id="70"/>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pPr>
      <w:r>
        <w:rPr>
          <w:rFonts w:hint="eastAsia"/>
        </w:rPr>
        <w:t>图</w:t>
      </w:r>
      <w:r>
        <w:rPr>
          <w:rFonts w:hint="eastAsia"/>
        </w:rPr>
        <w:t xml:space="preserve"> </w:t>
      </w:r>
      <w:r>
        <w:t>2</w:t>
      </w:r>
      <w:r>
        <w:rPr>
          <w:noProof/>
        </w:rPr>
        <w:t xml:space="preserve"> </w:t>
      </w:r>
      <w:r>
        <w:rPr>
          <w:noProof/>
        </w:rPr>
        <w:t>课程信息</w:t>
      </w:r>
    </w:p>
    <w:p w14:paraId="193DA95B" w14:textId="74925311"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r>
              <w:rPr>
                <w:rFonts w:hint="eastAsia"/>
                <w:noProof/>
              </w:rPr>
              <w:drawing>
                <wp:inline distT="0" distB="0" distL="0" distR="0" wp14:anchorId="512C2384" wp14:editId="06AE2D84">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24A2E8E9" w14:textId="034B7F30" w:rsidR="00CB2159" w:rsidRDefault="00CB2159" w:rsidP="00632CFA">
            <w:pPr>
              <w:pStyle w:val="a5"/>
              <w:spacing w:before="156" w:after="156"/>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bookmarkStart w:id="71" w:name="_GoBack"/>
            <w:r>
              <w:rPr>
                <w:rFonts w:hint="eastAsia"/>
                <w:noProof/>
              </w:rPr>
              <w:drawing>
                <wp:inline distT="0" distB="0" distL="0" distR="0" wp14:anchorId="3A2786A4" wp14:editId="2DAABF9E">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bookmarkEnd w:id="71"/>
          </w:p>
          <w:p w14:paraId="18CE0512" w14:textId="0A833BED" w:rsidR="00CB2159" w:rsidRDefault="00CB2159" w:rsidP="00632CFA">
            <w:pPr>
              <w:pStyle w:val="a5"/>
              <w:spacing w:before="156" w:after="156"/>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F23DA8" w14:textId="77777777" w:rsidR="00771391" w:rsidRDefault="00771391" w:rsidP="004269EF">
      <w:pPr>
        <w:spacing w:line="240" w:lineRule="auto"/>
      </w:pPr>
      <w:r>
        <w:separator/>
      </w:r>
    </w:p>
  </w:endnote>
  <w:endnote w:type="continuationSeparator" w:id="0">
    <w:p w14:paraId="18067C3B" w14:textId="77777777" w:rsidR="00771391" w:rsidRDefault="00771391"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4B005A" w:rsidRDefault="004B005A">
        <w:pPr>
          <w:pStyle w:val="a4"/>
          <w:jc w:val="center"/>
        </w:pPr>
        <w:r>
          <w:fldChar w:fldCharType="begin"/>
        </w:r>
        <w:r>
          <w:instrText>PAGE   \* MERGEFORMAT</w:instrText>
        </w:r>
        <w:r>
          <w:fldChar w:fldCharType="separate"/>
        </w:r>
        <w:r w:rsidR="00666BAF" w:rsidRPr="00666BAF">
          <w:rPr>
            <w:noProof/>
            <w:lang w:val="zh-CN"/>
          </w:rPr>
          <w:t>50</w:t>
        </w:r>
        <w:r>
          <w:fldChar w:fldCharType="end"/>
        </w:r>
      </w:p>
    </w:sdtContent>
  </w:sdt>
  <w:p w14:paraId="2E9C722D" w14:textId="77777777" w:rsidR="004B005A" w:rsidRPr="00317EAE" w:rsidRDefault="004B005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85A5FC" w14:textId="77777777" w:rsidR="00771391" w:rsidRDefault="00771391" w:rsidP="004269EF">
      <w:pPr>
        <w:spacing w:line="240" w:lineRule="auto"/>
      </w:pPr>
      <w:r>
        <w:separator/>
      </w:r>
    </w:p>
  </w:footnote>
  <w:footnote w:type="continuationSeparator" w:id="0">
    <w:p w14:paraId="00186944" w14:textId="77777777" w:rsidR="00771391" w:rsidRDefault="00771391"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4B005A" w:rsidRDefault="004B005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3780"/>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949F7"/>
    <w:rsid w:val="002A08A5"/>
    <w:rsid w:val="002A53D8"/>
    <w:rsid w:val="002B022C"/>
    <w:rsid w:val="002B2417"/>
    <w:rsid w:val="002B3E96"/>
    <w:rsid w:val="002B657B"/>
    <w:rsid w:val="002B6B30"/>
    <w:rsid w:val="002B76ED"/>
    <w:rsid w:val="002C0335"/>
    <w:rsid w:val="002C5ED7"/>
    <w:rsid w:val="002C68EA"/>
    <w:rsid w:val="002C78D9"/>
    <w:rsid w:val="002C7A13"/>
    <w:rsid w:val="002C7D9C"/>
    <w:rsid w:val="002D324F"/>
    <w:rsid w:val="002D3E09"/>
    <w:rsid w:val="002D5F87"/>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1D56"/>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2CFA"/>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66BAF"/>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B004E"/>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1391"/>
    <w:rsid w:val="00772759"/>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058D"/>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17F21"/>
    <w:rsid w:val="00C202CB"/>
    <w:rsid w:val="00C20FE9"/>
    <w:rsid w:val="00C214A3"/>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13D4"/>
    <w:rsid w:val="00CA157A"/>
    <w:rsid w:val="00CA4E76"/>
    <w:rsid w:val="00CA51C4"/>
    <w:rsid w:val="00CA592A"/>
    <w:rsid w:val="00CA6446"/>
    <w:rsid w:val="00CB2159"/>
    <w:rsid w:val="00CB3E9D"/>
    <w:rsid w:val="00CB40DA"/>
    <w:rsid w:val="00CB52A7"/>
    <w:rsid w:val="00CB6442"/>
    <w:rsid w:val="00CB77B1"/>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5405"/>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5F0"/>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71FC6-3CAE-45A7-953C-2831C5DE1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3</TotalTime>
  <Pages>57</Pages>
  <Words>7148</Words>
  <Characters>40745</Characters>
  <Application>Microsoft Office Word</Application>
  <DocSecurity>0</DocSecurity>
  <Lines>339</Lines>
  <Paragraphs>95</Paragraphs>
  <ScaleCrop>false</ScaleCrop>
  <Company/>
  <LinksUpToDate>false</LinksUpToDate>
  <CharactersWithSpaces>47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72</cp:revision>
  <cp:lastPrinted>2014-06-06T11:22:00Z</cp:lastPrinted>
  <dcterms:created xsi:type="dcterms:W3CDTF">2014-03-13T01:37:00Z</dcterms:created>
  <dcterms:modified xsi:type="dcterms:W3CDTF">2014-06-14T11:29:00Z</dcterms:modified>
</cp:coreProperties>
</file>